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674E221" w14:textId="5DD05BD8" w:rsidR="003A0C00" w:rsidRDefault="00BA1E19" w:rsidP="003A0C00">
      <w:pPr>
        <w:pStyle w:val="Heading1"/>
      </w:pPr>
      <w:r w:rsidRPr="00BB2611">
        <w:t xml:space="preserve">Week </w:t>
      </w:r>
      <w:r w:rsidR="000E18C3">
        <w:t>9</w:t>
      </w:r>
      <w:r w:rsidR="00057CC9" w:rsidRPr="00BB2611">
        <w:t xml:space="preserve">: </w:t>
      </w:r>
      <w:r w:rsidR="00174ED5" w:rsidRPr="00174ED5">
        <w:t xml:space="preserve">Exceptions en herhaling </w:t>
      </w:r>
      <w:proofErr w:type="spellStart"/>
      <w:r w:rsidR="00174ED5" w:rsidRPr="00174ED5">
        <w:t>enums</w:t>
      </w:r>
      <w:proofErr w:type="spellEnd"/>
      <w:r w:rsidR="00174ED5" w:rsidRPr="00174ED5">
        <w:t>, en de ‘is’ en ‘as’ operator</w:t>
      </w:r>
    </w:p>
    <w:p w14:paraId="5EF4ACBB" w14:textId="77777777" w:rsidR="003A0C00" w:rsidRPr="00F14779" w:rsidRDefault="003A0C00" w:rsidP="003A0C00">
      <w:pPr>
        <w:pStyle w:val="Heading2"/>
      </w:pPr>
      <w:r>
        <w:t>Leermiddelen</w:t>
      </w:r>
    </w:p>
    <w:p w14:paraId="6B936297" w14:textId="77777777" w:rsidR="003A0C00" w:rsidRDefault="003A0C00" w:rsidP="003A0C00">
      <w:pPr>
        <w:spacing w:after="0"/>
      </w:pPr>
      <w:r>
        <w:t xml:space="preserve">Heb je hulp nodig bij een onderwerp van deze </w:t>
      </w:r>
      <w:bookmarkStart w:id="0" w:name="_GoBack"/>
      <w:r>
        <w:t>week</w:t>
      </w:r>
      <w:bookmarkEnd w:id="0"/>
      <w:r>
        <w:t>, dan bieden onderstaande links hulp.</w:t>
      </w:r>
      <w:r>
        <w:br/>
        <w:t xml:space="preserve">(klik op de tekst met </w:t>
      </w:r>
      <w:proofErr w:type="spellStart"/>
      <w:r>
        <w:t>ctrl+click</w:t>
      </w:r>
      <w:proofErr w:type="spellEnd"/>
      <w:r>
        <w:t xml:space="preserve"> om de links te openen)</w:t>
      </w:r>
    </w:p>
    <w:p w14:paraId="44AFBE07" w14:textId="77777777" w:rsidR="005F3216" w:rsidRDefault="005F3216" w:rsidP="003A0C00">
      <w:pPr>
        <w:spacing w:after="0"/>
      </w:pPr>
    </w:p>
    <w:p w14:paraId="3ED27521" w14:textId="4EED9C4E" w:rsidR="005F3216" w:rsidRDefault="00BB1EAE" w:rsidP="003A0C00">
      <w:pPr>
        <w:pStyle w:val="ListParagraph"/>
        <w:numPr>
          <w:ilvl w:val="0"/>
          <w:numId w:val="17"/>
        </w:numPr>
        <w:spacing w:after="0"/>
      </w:pPr>
      <w:r>
        <w:t>De</w:t>
      </w:r>
      <w:r w:rsidR="003A0C00">
        <w:t xml:space="preserve"> sheets</w:t>
      </w:r>
    </w:p>
    <w:p w14:paraId="45B83F43" w14:textId="2F1A073B" w:rsidR="006E1166" w:rsidRPr="006E1166" w:rsidRDefault="006E1166" w:rsidP="003A0C00">
      <w:pPr>
        <w:pStyle w:val="ListParagraph"/>
        <w:numPr>
          <w:ilvl w:val="0"/>
          <w:numId w:val="17"/>
        </w:numPr>
        <w:spacing w:after="0"/>
        <w:rPr>
          <w:lang w:val="nl-NL"/>
        </w:rPr>
      </w:pPr>
      <w:r w:rsidRPr="006E1166">
        <w:rPr>
          <w:lang w:val="nl-NL"/>
        </w:rPr>
        <w:t>HFC# hoof</w:t>
      </w:r>
      <w:r>
        <w:rPr>
          <w:lang w:val="nl-NL"/>
        </w:rPr>
        <w:t>dstuk 8 “</w:t>
      </w:r>
      <w:proofErr w:type="spellStart"/>
      <w:r>
        <w:rPr>
          <w:lang w:val="nl-NL"/>
        </w:rPr>
        <w:t>Enums</w:t>
      </w:r>
      <w:proofErr w:type="spellEnd"/>
      <w:r>
        <w:rPr>
          <w:lang w:val="nl-NL"/>
        </w:rPr>
        <w:t xml:space="preserve"> </w:t>
      </w:r>
      <w:proofErr w:type="spellStart"/>
      <w:r>
        <w:rPr>
          <w:lang w:val="nl-NL"/>
        </w:rPr>
        <w:t>and</w:t>
      </w:r>
      <w:proofErr w:type="spellEnd"/>
      <w:r>
        <w:rPr>
          <w:lang w:val="nl-NL"/>
        </w:rPr>
        <w:t xml:space="preserve"> </w:t>
      </w:r>
      <w:proofErr w:type="spellStart"/>
      <w:r>
        <w:rPr>
          <w:lang w:val="nl-NL"/>
        </w:rPr>
        <w:t>collections</w:t>
      </w:r>
      <w:proofErr w:type="spellEnd"/>
      <w:r>
        <w:rPr>
          <w:lang w:val="nl-NL"/>
        </w:rPr>
        <w:t xml:space="preserve">”, </w:t>
      </w:r>
      <w:r w:rsidRPr="006E1166">
        <w:rPr>
          <w:lang w:val="nl-NL"/>
        </w:rPr>
        <w:t>pagina 327 t/m 345</w:t>
      </w:r>
      <w:r>
        <w:rPr>
          <w:lang w:val="nl-NL"/>
        </w:rPr>
        <w:t xml:space="preserve">, </w:t>
      </w:r>
      <w:r w:rsidRPr="006E1166">
        <w:rPr>
          <w:lang w:val="nl-NL"/>
        </w:rPr>
        <w:t>pagina 353 t/m 354</w:t>
      </w:r>
      <w:r>
        <w:rPr>
          <w:lang w:val="nl-NL"/>
        </w:rPr>
        <w:t>.</w:t>
      </w:r>
    </w:p>
    <w:p w14:paraId="004A902A" w14:textId="2AE44E41" w:rsidR="003A0C00" w:rsidRDefault="003A0C00" w:rsidP="003A0C00">
      <w:pPr>
        <w:pStyle w:val="ListParagraph"/>
        <w:numPr>
          <w:ilvl w:val="0"/>
          <w:numId w:val="17"/>
        </w:numPr>
        <w:spacing w:after="0"/>
      </w:pPr>
      <w:r>
        <w:t xml:space="preserve">Headfirst C# </w:t>
      </w:r>
      <w:proofErr w:type="spellStart"/>
      <w:r>
        <w:t>hoofdstuk</w:t>
      </w:r>
      <w:proofErr w:type="spellEnd"/>
      <w:r>
        <w:t xml:space="preserve"> 10 (!)</w:t>
      </w:r>
    </w:p>
    <w:p w14:paraId="3BFB6ED0" w14:textId="7928F8F1" w:rsidR="003E61EC" w:rsidRPr="003E61EC" w:rsidRDefault="00ED477D" w:rsidP="003E61EC">
      <w:pPr>
        <w:pStyle w:val="ListParagraph"/>
        <w:numPr>
          <w:ilvl w:val="0"/>
          <w:numId w:val="17"/>
        </w:numPr>
        <w:rPr>
          <w:lang w:val="nl-NL"/>
        </w:rPr>
      </w:pPr>
      <w:r w:rsidRPr="003E61EC">
        <w:rPr>
          <w:lang w:val="nl-NL"/>
        </w:rPr>
        <w:t>Praktisch UML, paragraaf H4.4.13</w:t>
      </w:r>
    </w:p>
    <w:p w14:paraId="139AD03C" w14:textId="152F57CB" w:rsidR="005F3216" w:rsidRDefault="003A0C00" w:rsidP="003A0C00">
      <w:pPr>
        <w:spacing w:after="0"/>
        <w:rPr>
          <w:lang w:val="en-US"/>
        </w:rPr>
      </w:pPr>
      <w:r w:rsidRPr="003A0C00">
        <w:rPr>
          <w:lang w:val="en-US"/>
        </w:rPr>
        <w:t xml:space="preserve">Exceptions catching / throwing / </w:t>
      </w:r>
      <w:proofErr w:type="spellStart"/>
      <w:r w:rsidR="00142BA8">
        <w:rPr>
          <w:lang w:val="en-US"/>
        </w:rPr>
        <w:t>definitie</w:t>
      </w:r>
      <w:proofErr w:type="spellEnd"/>
      <w:r w:rsidRPr="003A0C00">
        <w:rPr>
          <w:lang w:val="en-US"/>
        </w:rPr>
        <w:br/>
      </w:r>
      <w:hyperlink r:id="rId9" w:history="1">
        <w:r w:rsidR="005F3216" w:rsidRPr="00CB4A2C">
          <w:rPr>
            <w:rStyle w:val="Hyperlink"/>
            <w:lang w:val="en-US"/>
          </w:rPr>
          <w:t>http://msdn.microsoft.com/en-us/library/ms173160.aspx</w:t>
        </w:r>
      </w:hyperlink>
    </w:p>
    <w:p w14:paraId="1BEEAB4F" w14:textId="0AC3FE31" w:rsidR="005F3216" w:rsidRDefault="000E18C3" w:rsidP="003A0C00">
      <w:pPr>
        <w:spacing w:after="0"/>
        <w:rPr>
          <w:lang w:val="en-US"/>
        </w:rPr>
      </w:pPr>
      <w:hyperlink r:id="rId10" w:history="1">
        <w:r w:rsidR="005F3216" w:rsidRPr="00CB4A2C">
          <w:rPr>
            <w:rStyle w:val="Hyperlink"/>
            <w:lang w:val="en-US"/>
          </w:rPr>
          <w:t>http://www.blackwasp.co.uk/CSharpExceptionHandling.aspx</w:t>
        </w:r>
      </w:hyperlink>
    </w:p>
    <w:p w14:paraId="78622231" w14:textId="1BFB47B0" w:rsidR="003A0C00" w:rsidRDefault="000E18C3" w:rsidP="003A0C00">
      <w:pPr>
        <w:spacing w:after="0"/>
        <w:rPr>
          <w:lang w:val="en-US"/>
        </w:rPr>
      </w:pPr>
      <w:hyperlink r:id="rId11" w:history="1">
        <w:r w:rsidR="005F3216" w:rsidRPr="00CB4A2C">
          <w:rPr>
            <w:rStyle w:val="Hyperlink"/>
            <w:lang w:val="en-US"/>
          </w:rPr>
          <w:t>http://www.blackwasp.co.uk/CSharpThrowingExceptions.aspx</w:t>
        </w:r>
      </w:hyperlink>
    </w:p>
    <w:p w14:paraId="67C6B8E5" w14:textId="77777777" w:rsidR="003A0C00" w:rsidRPr="003A0C00" w:rsidRDefault="003A0C00" w:rsidP="003A0C00">
      <w:pPr>
        <w:spacing w:after="0"/>
        <w:rPr>
          <w:lang w:val="en-US"/>
        </w:rPr>
      </w:pPr>
    </w:p>
    <w:p w14:paraId="164886D5" w14:textId="0A2EEBB2" w:rsidR="005F3216" w:rsidRDefault="003A0C00" w:rsidP="003A0C00">
      <w:pPr>
        <w:spacing w:after="0"/>
      </w:pPr>
      <w:r>
        <w:t>De ‘is’ en de ‘as’ operator.</w:t>
      </w:r>
      <w:r>
        <w:br/>
      </w:r>
      <w:hyperlink r:id="rId12" w:history="1">
        <w:r w:rsidR="005F3216" w:rsidRPr="00CB4A2C">
          <w:rPr>
            <w:rStyle w:val="Hyperlink"/>
          </w:rPr>
          <w:t>http://msdn.microsoft.com/en-us/library/cc488006.aspx</w:t>
        </w:r>
      </w:hyperlink>
    </w:p>
    <w:p w14:paraId="54615A24" w14:textId="4514CDFA" w:rsidR="005F3216" w:rsidRDefault="000E18C3" w:rsidP="003A0C00">
      <w:pPr>
        <w:spacing w:after="0"/>
      </w:pPr>
      <w:hyperlink r:id="rId13" w:history="1">
        <w:r w:rsidR="005F3216" w:rsidRPr="00CB4A2C">
          <w:rPr>
            <w:rStyle w:val="Hyperlink"/>
          </w:rPr>
          <w:t>http://msdn.microsoft.com/en-us/library/scekt9xw(v=vs.110).aspx</w:t>
        </w:r>
      </w:hyperlink>
    </w:p>
    <w:p w14:paraId="4DB01636" w14:textId="4A2EC025" w:rsidR="003A0C00" w:rsidRDefault="000E18C3" w:rsidP="003A0C00">
      <w:pPr>
        <w:spacing w:after="0"/>
      </w:pPr>
      <w:hyperlink r:id="rId14" w:history="1">
        <w:r w:rsidR="005F3216" w:rsidRPr="00CB4A2C">
          <w:rPr>
            <w:rStyle w:val="Hyperlink"/>
          </w:rPr>
          <w:t>http://msdn.microsoft.com/en-us/library/cscsdfbt(v=vs.110).aspx</w:t>
        </w:r>
      </w:hyperlink>
    </w:p>
    <w:p w14:paraId="11F9F306" w14:textId="77777777" w:rsidR="005F3216" w:rsidRDefault="005F3216" w:rsidP="003A0C00">
      <w:pPr>
        <w:spacing w:after="0"/>
      </w:pPr>
    </w:p>
    <w:p w14:paraId="103A20D6" w14:textId="1B8E506E" w:rsidR="003A0C00" w:rsidRDefault="003A0C00" w:rsidP="003A0C00">
      <w:pPr>
        <w:spacing w:after="0"/>
      </w:pPr>
      <w:proofErr w:type="spellStart"/>
      <w:r>
        <w:t>Enums</w:t>
      </w:r>
      <w:proofErr w:type="spellEnd"/>
      <w:r>
        <w:br/>
      </w:r>
      <w:hyperlink r:id="rId15" w:history="1">
        <w:r w:rsidR="005F3216" w:rsidRPr="00CB4A2C">
          <w:rPr>
            <w:rStyle w:val="Hyperlink"/>
          </w:rPr>
          <w:t>http://msdn.microsoft.com/en-us/library/sbbt4032.aspx</w:t>
        </w:r>
      </w:hyperlink>
    </w:p>
    <w:p w14:paraId="485C5A10" w14:textId="5CEE4528" w:rsidR="00D52AD3" w:rsidRDefault="00215BB5" w:rsidP="00D52AD3">
      <w:pPr>
        <w:pStyle w:val="Heading2"/>
      </w:pPr>
      <w:r>
        <w:t>Opgave 1</w:t>
      </w:r>
    </w:p>
    <w:p w14:paraId="34ABCADA" w14:textId="50E5F481" w:rsidR="00EE270E" w:rsidRDefault="00EE270E" w:rsidP="00EE270E">
      <w:pPr>
        <w:spacing w:after="0"/>
      </w:pPr>
      <w:r>
        <w:t>In deze opgave ga je oefenen met de ‘is’ en de ‘as’ operator.</w:t>
      </w:r>
    </w:p>
    <w:p w14:paraId="36FBE6BB" w14:textId="79E6A0E8" w:rsidR="00EE270E" w:rsidRDefault="003E19B7" w:rsidP="00EE270E">
      <w:pPr>
        <w:spacing w:after="0"/>
      </w:pPr>
      <w:r>
        <w:t xml:space="preserve">Je kunt in deze oefening de eerder gemaakte klassen </w:t>
      </w:r>
      <w:proofErr w:type="spellStart"/>
      <w:r>
        <w:t>Animal</w:t>
      </w:r>
      <w:proofErr w:type="spellEnd"/>
      <w:r>
        <w:t xml:space="preserve">, Cat, Dog en </w:t>
      </w:r>
      <w:proofErr w:type="spellStart"/>
      <w:r>
        <w:t>SimpleDate</w:t>
      </w:r>
      <w:proofErr w:type="spellEnd"/>
      <w:r>
        <w:t xml:space="preserve"> hergebruiken</w:t>
      </w:r>
      <w:r w:rsidR="00EE270E">
        <w:t>.</w:t>
      </w:r>
    </w:p>
    <w:p w14:paraId="1FB7E071" w14:textId="77777777" w:rsidR="003E19B7" w:rsidRDefault="003E19B7" w:rsidP="00EE270E">
      <w:pPr>
        <w:spacing w:after="0"/>
      </w:pPr>
    </w:p>
    <w:p w14:paraId="40CCCBA7" w14:textId="78CF52F2" w:rsidR="00B87A39" w:rsidRPr="00B87A39" w:rsidRDefault="00855F68" w:rsidP="00B87A39">
      <w:r>
        <w:object w:dxaOrig="7224" w:dyaOrig="3888" w14:anchorId="0BAD9F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5pt;height:196.5pt" o:ole="">
            <v:imagedata r:id="rId16" o:title=""/>
          </v:shape>
          <o:OLEObject Type="Embed" ProgID="Visio.Drawing.11" ShapeID="_x0000_i1025" DrawAspect="Content" ObjectID="_1560759095" r:id="rId17"/>
        </w:object>
      </w:r>
    </w:p>
    <w:p w14:paraId="4C41C2A7" w14:textId="5045BC62" w:rsidR="00BB04E4" w:rsidRDefault="00EE270E" w:rsidP="00D52AD3">
      <w:r>
        <w:lastRenderedPageBreak/>
        <w:t>Maak een nieuw pro</w:t>
      </w:r>
      <w:r w:rsidR="003E19B7">
        <w:t xml:space="preserve">ject en zet daarin </w:t>
      </w:r>
      <w:r w:rsidR="00BB04E4">
        <w:t xml:space="preserve">de bovenstaande klassen. Vul de lijst van dieren in de </w:t>
      </w:r>
      <w:proofErr w:type="spellStart"/>
      <w:r w:rsidR="00BB04E4">
        <w:t>TestForm</w:t>
      </w:r>
      <w:proofErr w:type="spellEnd"/>
      <w:r w:rsidR="00BB04E4">
        <w:t xml:space="preserve"> met een aantal honden en katten, zodat de applicatie bij het opstarten al dieren in de lijst bevat.</w:t>
      </w:r>
    </w:p>
    <w:p w14:paraId="568E75E4" w14:textId="356C7331" w:rsidR="00D52AD3" w:rsidRDefault="00BB04E4" w:rsidP="00D52AD3">
      <w:r>
        <w:t xml:space="preserve">Maak </w:t>
      </w:r>
      <w:r w:rsidR="00AC580E">
        <w:t xml:space="preserve">vervolgens </w:t>
      </w:r>
      <w:r>
        <w:t xml:space="preserve">een knop op de </w:t>
      </w:r>
      <w:proofErr w:type="spellStart"/>
      <w:r>
        <w:t>TestForm</w:t>
      </w:r>
      <w:proofErr w:type="spellEnd"/>
      <w:r w:rsidR="0018161A">
        <w:t xml:space="preserve">. Indien er op deze knop gedrukt wordt moet het programma de lijst van dieren doorlopen met één </w:t>
      </w:r>
      <w:proofErr w:type="spellStart"/>
      <w:r w:rsidR="0018161A">
        <w:t>foreach</w:t>
      </w:r>
      <w:proofErr w:type="spellEnd"/>
      <w:r w:rsidR="0018161A">
        <w:t xml:space="preserve"> lus. In de </w:t>
      </w:r>
      <w:proofErr w:type="spellStart"/>
      <w:r w:rsidR="0018161A">
        <w:t>foreach</w:t>
      </w:r>
      <w:proofErr w:type="spellEnd"/>
      <w:r w:rsidR="0018161A">
        <w:t xml:space="preserve"> lus moet je van elke hond de waarde van de property </w:t>
      </w:r>
      <w:proofErr w:type="spellStart"/>
      <w:r w:rsidR="0018161A">
        <w:t>LastWalkDate</w:t>
      </w:r>
      <w:proofErr w:type="spellEnd"/>
      <w:r w:rsidR="0018161A">
        <w:t xml:space="preserve"> tonen en van elke kat moet de waarde van de property </w:t>
      </w:r>
      <w:proofErr w:type="spellStart"/>
      <w:r w:rsidR="0018161A">
        <w:t>BadHabits</w:t>
      </w:r>
      <w:proofErr w:type="spellEnd"/>
      <w:r w:rsidR="0018161A">
        <w:t xml:space="preserve"> getoond worden.</w:t>
      </w:r>
      <w:r w:rsidR="00BE3B78">
        <w:t xml:space="preserve"> Gebruik de ‘is’ en de ‘as’</w:t>
      </w:r>
      <w:r w:rsidR="0057330E">
        <w:t xml:space="preserve"> operator.</w:t>
      </w:r>
    </w:p>
    <w:p w14:paraId="75EF19CE" w14:textId="676BDD2E" w:rsidR="00D52AD3" w:rsidRDefault="00215BB5" w:rsidP="00D52AD3">
      <w:pPr>
        <w:pStyle w:val="Heading2"/>
      </w:pPr>
      <w:r>
        <w:t>Opgave 2</w:t>
      </w:r>
    </w:p>
    <w:p w14:paraId="43A13E44" w14:textId="648D7E81" w:rsidR="00D462DE" w:rsidRDefault="00215BB5" w:rsidP="00D52AD3">
      <w:r>
        <w:t>Kopieer de code van opgave 1</w:t>
      </w:r>
      <w:r w:rsidR="00D462DE">
        <w:t>.</w:t>
      </w:r>
    </w:p>
    <w:p w14:paraId="52D66F86" w14:textId="77777777" w:rsidR="00D462DE" w:rsidRDefault="00D462DE" w:rsidP="00D52AD3">
      <w:r>
        <w:t>Van dieren wil men vastleggen wat het geslacht is.</w:t>
      </w:r>
      <w:r w:rsidR="009C6E3A">
        <w:t xml:space="preserve"> </w:t>
      </w:r>
      <w:r>
        <w:t xml:space="preserve">De klasse </w:t>
      </w:r>
      <w:proofErr w:type="spellStart"/>
      <w:r>
        <w:t>Animal</w:t>
      </w:r>
      <w:proofErr w:type="spellEnd"/>
      <w:r>
        <w:t xml:space="preserve"> moet dus een extra property </w:t>
      </w:r>
      <w:r w:rsidRPr="00D462DE">
        <w:rPr>
          <w:i/>
        </w:rPr>
        <w:t>Gender</w:t>
      </w:r>
      <w:r>
        <w:t xml:space="preserve"> krijgen. </w:t>
      </w:r>
    </w:p>
    <w:p w14:paraId="277EE7D1" w14:textId="77777777" w:rsidR="006C7F9A" w:rsidRDefault="00D462DE" w:rsidP="006C7F9A">
      <w:r>
        <w:t>Omdat het opslaan van de string “Male” of “</w:t>
      </w:r>
      <w:proofErr w:type="spellStart"/>
      <w:r>
        <w:t>Female</w:t>
      </w:r>
      <w:proofErr w:type="spellEnd"/>
      <w:r>
        <w:t xml:space="preserve">” voor elk dier ‘duur’ is, krijgt de </w:t>
      </w:r>
      <w:r w:rsidR="0070738F">
        <w:t xml:space="preserve">property </w:t>
      </w:r>
      <w:r w:rsidRPr="00D462DE">
        <w:rPr>
          <w:i/>
        </w:rPr>
        <w:t>Gender</w:t>
      </w:r>
      <w:r>
        <w:t xml:space="preserve"> niet </w:t>
      </w:r>
      <w:r w:rsidRPr="00D462DE">
        <w:rPr>
          <w:i/>
        </w:rPr>
        <w:t>string</w:t>
      </w:r>
      <w:r>
        <w:rPr>
          <w:i/>
        </w:rPr>
        <w:t xml:space="preserve"> </w:t>
      </w:r>
      <w:r>
        <w:t>als</w:t>
      </w:r>
      <w:r w:rsidRPr="00D462DE">
        <w:t xml:space="preserve"> type</w:t>
      </w:r>
      <w:r w:rsidR="0070738F">
        <w:t>, maar een enumeratie</w:t>
      </w:r>
      <w:r w:rsidR="006C7F9A">
        <w:t xml:space="preserve"> Gender als type</w:t>
      </w:r>
      <w:r>
        <w:t>.</w:t>
      </w:r>
      <w:r w:rsidR="006C7F9A">
        <w:t xml:space="preserve"> Zie onderstaand klasse diagram.</w:t>
      </w:r>
    </w:p>
    <w:p w14:paraId="1D1C002D" w14:textId="661AB93E" w:rsidR="006C7F9A" w:rsidRDefault="00A2542D" w:rsidP="006C7F9A">
      <w:r>
        <w:object w:dxaOrig="8976" w:dyaOrig="3972" w14:anchorId="563F79B1">
          <v:shape id="_x0000_i1026" type="#_x0000_t75" style="width:455pt;height:200.5pt" o:ole="">
            <v:imagedata r:id="rId18" o:title=""/>
          </v:shape>
          <o:OLEObject Type="Embed" ProgID="Visio.Drawing.11" ShapeID="_x0000_i1026" DrawAspect="Content" ObjectID="_1560759096" r:id="rId19"/>
        </w:object>
      </w:r>
      <w:r w:rsidR="002C3924">
        <w:t xml:space="preserve">Implementeer het bovenstaande klassediagram. Pas, waar </w:t>
      </w:r>
      <w:proofErr w:type="gramStart"/>
      <w:r w:rsidR="002C3924">
        <w:t xml:space="preserve">nodig,  </w:t>
      </w:r>
      <w:proofErr w:type="spellStart"/>
      <w:r w:rsidR="003F0A57">
        <w:t>constructors</w:t>
      </w:r>
      <w:proofErr w:type="spellEnd"/>
      <w:proofErr w:type="gramEnd"/>
      <w:r w:rsidR="002C3924">
        <w:t xml:space="preserve"> en ToString() methoden aan.</w:t>
      </w:r>
    </w:p>
    <w:p w14:paraId="03683D18" w14:textId="6E05EBB3" w:rsidR="000F10AE" w:rsidRDefault="00215BB5" w:rsidP="000F10AE">
      <w:pPr>
        <w:pStyle w:val="Heading2"/>
      </w:pPr>
      <w:r>
        <w:t>Opgave 3</w:t>
      </w:r>
    </w:p>
    <w:p w14:paraId="47B4C256" w14:textId="7A853D26" w:rsidR="000F10AE" w:rsidRDefault="000F10AE" w:rsidP="000F10AE">
      <w:pPr>
        <w:spacing w:after="0"/>
      </w:pPr>
      <w:r>
        <w:t>Zoek van de volgende</w:t>
      </w:r>
      <w:r w:rsidR="005839BD">
        <w:t xml:space="preserve"> C#/.Net</w:t>
      </w:r>
      <w:r>
        <w:t xml:space="preserve"> </w:t>
      </w:r>
      <w:proofErr w:type="spellStart"/>
      <w:r>
        <w:t>constructors</w:t>
      </w:r>
      <w:proofErr w:type="spellEnd"/>
      <w:r>
        <w:t xml:space="preserve"> en methoden uit welke excepties ze kunnen</w:t>
      </w:r>
      <w:r w:rsidR="00C624CF">
        <w:t xml:space="preserve"> opgooien.</w:t>
      </w:r>
    </w:p>
    <w:p w14:paraId="29B0B10E" w14:textId="4B4B6913" w:rsidR="00C624CF" w:rsidRDefault="00C624CF" w:rsidP="000F10AE">
      <w:pPr>
        <w:spacing w:after="0"/>
      </w:pPr>
      <w:r>
        <w:t>Gebruik hierbij de online MSDN C# help.</w:t>
      </w:r>
    </w:p>
    <w:p w14:paraId="1BB04340" w14:textId="411E4577" w:rsidR="000F10AE" w:rsidRDefault="003B19A5" w:rsidP="000F10AE">
      <w:pPr>
        <w:pStyle w:val="ListParagraph"/>
        <w:numPr>
          <w:ilvl w:val="0"/>
          <w:numId w:val="16"/>
        </w:numPr>
      </w:pPr>
      <w:proofErr w:type="spellStart"/>
      <w:r>
        <w:t>i</w:t>
      </w:r>
      <w:r w:rsidR="00B64F12">
        <w:t>nt</w:t>
      </w:r>
      <w:proofErr w:type="spellEnd"/>
      <w:r w:rsidR="00B64F12">
        <w:t xml:space="preserve"> </w:t>
      </w:r>
      <w:r w:rsidR="004E7E65">
        <w:t>Convert.ToInt32(</w:t>
      </w:r>
      <w:r w:rsidR="001A59F5">
        <w:t>string</w:t>
      </w:r>
      <w:r w:rsidR="005839BD">
        <w:t xml:space="preserve"> value</w:t>
      </w:r>
      <w:r w:rsidR="001A59F5">
        <w:t>)</w:t>
      </w:r>
    </w:p>
    <w:p w14:paraId="679D12D4" w14:textId="55218A43" w:rsidR="00EE08EC" w:rsidRDefault="005839BD" w:rsidP="005839BD">
      <w:pPr>
        <w:pStyle w:val="ListParagraph"/>
        <w:numPr>
          <w:ilvl w:val="0"/>
          <w:numId w:val="16"/>
        </w:numPr>
      </w:pPr>
      <w:r>
        <w:t xml:space="preserve">string </w:t>
      </w:r>
      <w:proofErr w:type="spellStart"/>
      <w:r w:rsidR="00872973">
        <w:t>String.</w:t>
      </w:r>
      <w:r>
        <w:t>Substring</w:t>
      </w:r>
      <w:proofErr w:type="spellEnd"/>
      <w:r>
        <w:t>(</w:t>
      </w:r>
      <w:proofErr w:type="spellStart"/>
      <w:r>
        <w:t>int</w:t>
      </w:r>
      <w:proofErr w:type="spellEnd"/>
      <w:r>
        <w:t xml:space="preserve"> </w:t>
      </w:r>
      <w:proofErr w:type="spellStart"/>
      <w:r>
        <w:t>startIndex</w:t>
      </w:r>
      <w:proofErr w:type="spellEnd"/>
      <w:r>
        <w:t xml:space="preserve">, </w:t>
      </w:r>
      <w:proofErr w:type="spellStart"/>
      <w:r>
        <w:t>int</w:t>
      </w:r>
      <w:proofErr w:type="spellEnd"/>
      <w:r>
        <w:t xml:space="preserve"> length)</w:t>
      </w:r>
    </w:p>
    <w:p w14:paraId="6127DCD5" w14:textId="24A30B88" w:rsidR="009E60B5" w:rsidRPr="000F10AE" w:rsidRDefault="009E60B5" w:rsidP="009E60B5">
      <w:r>
        <w:t>Maak een programma d</w:t>
      </w:r>
      <w:r w:rsidR="00ED477D">
        <w:t xml:space="preserve">at deze excepties </w:t>
      </w:r>
      <w:proofErr w:type="gramStart"/>
      <w:r w:rsidR="00ED477D">
        <w:t xml:space="preserve">veroorzaakt, </w:t>
      </w:r>
      <w:r>
        <w:t xml:space="preserve"> vang</w:t>
      </w:r>
      <w:proofErr w:type="gramEnd"/>
      <w:r>
        <w:t xml:space="preserve"> deze </w:t>
      </w:r>
      <w:r w:rsidR="008511B3">
        <w:t xml:space="preserve">gericht </w:t>
      </w:r>
      <w:r>
        <w:t>af</w:t>
      </w:r>
      <w:r w:rsidR="008511B3">
        <w:t xml:space="preserve"> en toon de informatie van de afgevangen exceptie</w:t>
      </w:r>
      <w:r>
        <w:t>.</w:t>
      </w:r>
    </w:p>
    <w:p w14:paraId="64CB51D6" w14:textId="77777777" w:rsidR="00215BB5" w:rsidRDefault="00215BB5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14:paraId="1BDE95B5" w14:textId="3131F686" w:rsidR="00D622D7" w:rsidRDefault="00215BB5" w:rsidP="00D622D7">
      <w:pPr>
        <w:pStyle w:val="Heading2"/>
      </w:pPr>
      <w:r>
        <w:lastRenderedPageBreak/>
        <w:t>Opgave 4</w:t>
      </w:r>
    </w:p>
    <w:p w14:paraId="22401160" w14:textId="6DD2A7F3" w:rsidR="00771D0D" w:rsidRDefault="00D622D7" w:rsidP="00EB14A2">
      <w:pPr>
        <w:spacing w:after="0"/>
      </w:pPr>
      <w:r>
        <w:t>Pak het bestand “</w:t>
      </w:r>
      <w:r w:rsidR="0066048F">
        <w:t>PRC2 – W</w:t>
      </w:r>
      <w:r w:rsidR="002A118F">
        <w:t>9</w:t>
      </w:r>
      <w:r w:rsidRPr="00D622D7">
        <w:t xml:space="preserve"> - BigBucksBankWithoutExceptions.zip</w:t>
      </w:r>
      <w:r>
        <w:t>” uit en open de solution.</w:t>
      </w:r>
    </w:p>
    <w:p w14:paraId="059500D6" w14:textId="60966534" w:rsidR="00D622D7" w:rsidRDefault="0003705B" w:rsidP="00EB14A2">
      <w:pPr>
        <w:spacing w:after="0"/>
      </w:pPr>
      <w:r>
        <w:t xml:space="preserve">Voeg, </w:t>
      </w:r>
      <w:r w:rsidR="00D622D7">
        <w:t xml:space="preserve">waar </w:t>
      </w:r>
      <w:r>
        <w:t xml:space="preserve">nodig, </w:t>
      </w:r>
      <w:r w:rsidR="00D622D7">
        <w:t xml:space="preserve">het </w:t>
      </w:r>
      <w:r w:rsidR="00FE217D">
        <w:t>op</w:t>
      </w:r>
      <w:r w:rsidR="00D622D7">
        <w:t xml:space="preserve">vangen van exceptions toe aan deze code. </w:t>
      </w:r>
    </w:p>
    <w:p w14:paraId="28676EA5" w14:textId="4EB74CFE" w:rsidR="00D622D7" w:rsidRDefault="00D622D7" w:rsidP="00D622D7">
      <w:pPr>
        <w:spacing w:after="0"/>
      </w:pPr>
      <w:r>
        <w:t xml:space="preserve">En voeg, waar </w:t>
      </w:r>
      <w:r w:rsidR="0003705B">
        <w:t xml:space="preserve">nodig, </w:t>
      </w:r>
      <w:r>
        <w:t>het opgooien van excepties toe aan de</w:t>
      </w:r>
      <w:r w:rsidR="00FE217D">
        <w:t>ze</w:t>
      </w:r>
      <w:r>
        <w:t xml:space="preserve"> code. </w:t>
      </w:r>
    </w:p>
    <w:p w14:paraId="7FAF037B" w14:textId="77777777" w:rsidR="0003705B" w:rsidRDefault="0003705B" w:rsidP="0003705B">
      <w:pPr>
        <w:autoSpaceDE w:val="0"/>
        <w:autoSpaceDN w:val="0"/>
        <w:adjustRightInd w:val="0"/>
        <w:spacing w:after="0" w:line="240" w:lineRule="auto"/>
      </w:pPr>
    </w:p>
    <w:p w14:paraId="5C2264A5" w14:textId="2200366E" w:rsidR="0003705B" w:rsidRDefault="0003705B" w:rsidP="0003705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t xml:space="preserve">Maak zelf een </w:t>
      </w:r>
      <w:r w:rsidR="00C37D46">
        <w:t xml:space="preserve">exceptions </w:t>
      </w:r>
      <w:r>
        <w:t>met de naam</w:t>
      </w:r>
      <w:r w:rsidRPr="0003705B">
        <w:t xml:space="preserve"> </w:t>
      </w:r>
      <w:proofErr w:type="spellStart"/>
      <w:r w:rsidRPr="0003705B">
        <w:rPr>
          <w:i/>
        </w:rPr>
        <w:t>NotEnoughCreditException</w:t>
      </w:r>
      <w:proofErr w:type="spellEnd"/>
      <w:r>
        <w:t xml:space="preserve"> en laat de </w:t>
      </w:r>
      <w:proofErr w:type="spellStart"/>
      <w:r w:rsidRPr="0003705B">
        <w:rPr>
          <w:rFonts w:cstheme="minorHAnsi"/>
          <w:i/>
        </w:rPr>
        <w:t>Withdraw</w:t>
      </w:r>
      <w:proofErr w:type="spellEnd"/>
    </w:p>
    <w:p w14:paraId="1749C83F" w14:textId="709CD21F" w:rsidR="00B45B2D" w:rsidRDefault="0003705B" w:rsidP="001A46DA">
      <w:pPr>
        <w:spacing w:after="0"/>
      </w:pPr>
      <w:r>
        <w:t xml:space="preserve">methode deze </w:t>
      </w:r>
      <w:r w:rsidR="00C37D46">
        <w:t xml:space="preserve">exceptions </w:t>
      </w:r>
      <w:r>
        <w:t>opgooien indien er niet genoeg tegoed aanwezig is voor de opname.</w:t>
      </w:r>
      <w:r w:rsidR="001A46DA">
        <w:t xml:space="preserve"> De </w:t>
      </w:r>
      <w:proofErr w:type="spellStart"/>
      <w:r w:rsidR="001A46DA" w:rsidRPr="0003705B">
        <w:rPr>
          <w:i/>
        </w:rPr>
        <w:t>NotEnoughCreditException</w:t>
      </w:r>
      <w:proofErr w:type="spellEnd"/>
      <w:r w:rsidR="001A46DA">
        <w:rPr>
          <w:i/>
        </w:rPr>
        <w:t xml:space="preserve"> </w:t>
      </w:r>
      <w:r w:rsidR="001A46DA">
        <w:t>moet een constructor hebben waarin de programmeur een string mee kan geven (</w:t>
      </w:r>
      <w:r w:rsidR="00D634AF">
        <w:t xml:space="preserve">voor </w:t>
      </w:r>
      <w:r w:rsidR="001A46DA">
        <w:t xml:space="preserve">de </w:t>
      </w:r>
      <w:proofErr w:type="spellStart"/>
      <w:r w:rsidR="001A46DA" w:rsidRPr="001A46DA">
        <w:rPr>
          <w:i/>
        </w:rPr>
        <w:t>message</w:t>
      </w:r>
      <w:proofErr w:type="spellEnd"/>
      <w:r w:rsidR="001A46DA">
        <w:t xml:space="preserve"> van de </w:t>
      </w:r>
      <w:r w:rsidR="00417FAD">
        <w:t>exception</w:t>
      </w:r>
      <w:r w:rsidR="001A46DA">
        <w:t>).</w:t>
      </w:r>
    </w:p>
    <w:p w14:paraId="5291B8D5" w14:textId="77777777" w:rsidR="009E60B5" w:rsidRDefault="009E60B5" w:rsidP="001A46DA">
      <w:pPr>
        <w:spacing w:after="0"/>
      </w:pPr>
    </w:p>
    <w:p w14:paraId="3B6CB7F8" w14:textId="546C7EBD" w:rsidR="009E60B5" w:rsidRDefault="009E60B5" w:rsidP="001A46DA">
      <w:pPr>
        <w:spacing w:after="0"/>
      </w:pPr>
      <w:r>
        <w:t xml:space="preserve">Maak nu Unit Tests voor de Account klasse. Test ook met </w:t>
      </w:r>
      <w:r w:rsidR="00385C04">
        <w:t xml:space="preserve">de </w:t>
      </w:r>
      <w:r>
        <w:t>Unit Tests of de excepties opgegooid worden wanneer dit verwacht wordt.</w:t>
      </w:r>
    </w:p>
    <w:sectPr w:rsidR="009E60B5" w:rsidSect="009C0685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1D7E27"/>
    <w:multiLevelType w:val="hybridMultilevel"/>
    <w:tmpl w:val="D25C9736"/>
    <w:lvl w:ilvl="0" w:tplc="0413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" w15:restartNumberingAfterBreak="0">
    <w:nsid w:val="0A8C5C6D"/>
    <w:multiLevelType w:val="hybridMultilevel"/>
    <w:tmpl w:val="C3E6D0D0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1" w:tplc="FFFFFFFF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BE15A3E"/>
    <w:multiLevelType w:val="hybridMultilevel"/>
    <w:tmpl w:val="A17A6D8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6907A1"/>
    <w:multiLevelType w:val="hybridMultilevel"/>
    <w:tmpl w:val="BB842732"/>
    <w:lvl w:ilvl="0" w:tplc="0413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549523D"/>
    <w:multiLevelType w:val="hybridMultilevel"/>
    <w:tmpl w:val="563473F0"/>
    <w:lvl w:ilvl="0" w:tplc="0409000F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5" w15:restartNumberingAfterBreak="0">
    <w:nsid w:val="17635D67"/>
    <w:multiLevelType w:val="hybridMultilevel"/>
    <w:tmpl w:val="EDA09092"/>
    <w:lvl w:ilvl="0" w:tplc="0413000F">
      <w:start w:val="1"/>
      <w:numFmt w:val="decimal"/>
      <w:lvlText w:val="%1."/>
      <w:lvlJc w:val="left"/>
      <w:pPr>
        <w:ind w:left="360" w:hanging="360"/>
      </w:pPr>
    </w:lvl>
    <w:lvl w:ilvl="1" w:tplc="04130019" w:tentative="1">
      <w:start w:val="1"/>
      <w:numFmt w:val="lowerLetter"/>
      <w:lvlText w:val="%2."/>
      <w:lvlJc w:val="left"/>
      <w:pPr>
        <w:ind w:left="1080" w:hanging="360"/>
      </w:pPr>
    </w:lvl>
    <w:lvl w:ilvl="2" w:tplc="0413001B" w:tentative="1">
      <w:start w:val="1"/>
      <w:numFmt w:val="lowerRoman"/>
      <w:lvlText w:val="%3."/>
      <w:lvlJc w:val="right"/>
      <w:pPr>
        <w:ind w:left="1800" w:hanging="180"/>
      </w:pPr>
    </w:lvl>
    <w:lvl w:ilvl="3" w:tplc="0413000F" w:tentative="1">
      <w:start w:val="1"/>
      <w:numFmt w:val="decimal"/>
      <w:lvlText w:val="%4."/>
      <w:lvlJc w:val="left"/>
      <w:pPr>
        <w:ind w:left="2520" w:hanging="360"/>
      </w:pPr>
    </w:lvl>
    <w:lvl w:ilvl="4" w:tplc="04130019" w:tentative="1">
      <w:start w:val="1"/>
      <w:numFmt w:val="lowerLetter"/>
      <w:lvlText w:val="%5."/>
      <w:lvlJc w:val="left"/>
      <w:pPr>
        <w:ind w:left="3240" w:hanging="360"/>
      </w:pPr>
    </w:lvl>
    <w:lvl w:ilvl="5" w:tplc="0413001B" w:tentative="1">
      <w:start w:val="1"/>
      <w:numFmt w:val="lowerRoman"/>
      <w:lvlText w:val="%6."/>
      <w:lvlJc w:val="right"/>
      <w:pPr>
        <w:ind w:left="3960" w:hanging="180"/>
      </w:pPr>
    </w:lvl>
    <w:lvl w:ilvl="6" w:tplc="0413000F" w:tentative="1">
      <w:start w:val="1"/>
      <w:numFmt w:val="decimal"/>
      <w:lvlText w:val="%7."/>
      <w:lvlJc w:val="left"/>
      <w:pPr>
        <w:ind w:left="4680" w:hanging="360"/>
      </w:pPr>
    </w:lvl>
    <w:lvl w:ilvl="7" w:tplc="04130019" w:tentative="1">
      <w:start w:val="1"/>
      <w:numFmt w:val="lowerLetter"/>
      <w:lvlText w:val="%8."/>
      <w:lvlJc w:val="left"/>
      <w:pPr>
        <w:ind w:left="5400" w:hanging="360"/>
      </w:pPr>
    </w:lvl>
    <w:lvl w:ilvl="8" w:tplc="04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0D0726E"/>
    <w:multiLevelType w:val="hybridMultilevel"/>
    <w:tmpl w:val="E000055C"/>
    <w:lvl w:ilvl="0" w:tplc="32147A4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5196E90"/>
    <w:multiLevelType w:val="hybridMultilevel"/>
    <w:tmpl w:val="A02E80DA"/>
    <w:lvl w:ilvl="0" w:tplc="0413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305B5C1B"/>
    <w:multiLevelType w:val="hybridMultilevel"/>
    <w:tmpl w:val="607E539C"/>
    <w:lvl w:ilvl="0" w:tplc="0413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361924CD"/>
    <w:multiLevelType w:val="hybridMultilevel"/>
    <w:tmpl w:val="F58209D6"/>
    <w:lvl w:ilvl="0" w:tplc="0413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3D786F90"/>
    <w:multiLevelType w:val="hybridMultilevel"/>
    <w:tmpl w:val="8B6C2192"/>
    <w:lvl w:ilvl="0" w:tplc="0413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414712D7"/>
    <w:multiLevelType w:val="hybridMultilevel"/>
    <w:tmpl w:val="0FF8F1B6"/>
    <w:lvl w:ilvl="0" w:tplc="04130001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hint="default"/>
      </w:rPr>
    </w:lvl>
    <w:lvl w:ilvl="2" w:tplc="04130005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hint="default"/>
      </w:rPr>
    </w:lvl>
    <w:lvl w:ilvl="5" w:tplc="0413000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hint="default"/>
      </w:rPr>
    </w:lvl>
    <w:lvl w:ilvl="8" w:tplc="04130005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abstractNum w:abstractNumId="12" w15:restartNumberingAfterBreak="0">
    <w:nsid w:val="433C042B"/>
    <w:multiLevelType w:val="hybridMultilevel"/>
    <w:tmpl w:val="0B8C7384"/>
    <w:lvl w:ilvl="0" w:tplc="32147A4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96F5A7C"/>
    <w:multiLevelType w:val="hybridMultilevel"/>
    <w:tmpl w:val="F2264C38"/>
    <w:lvl w:ilvl="0" w:tplc="B87E588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3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3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3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3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3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3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3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14" w15:restartNumberingAfterBreak="0">
    <w:nsid w:val="508E1135"/>
    <w:multiLevelType w:val="hybridMultilevel"/>
    <w:tmpl w:val="98904522"/>
    <w:lvl w:ilvl="0" w:tplc="8D9C2234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F0B0E4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6E86E48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A6EEB3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1D04D28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A366378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5F84C3E6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1F84FFE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A627A16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5" w15:restartNumberingAfterBreak="0">
    <w:nsid w:val="54005C48"/>
    <w:multiLevelType w:val="hybridMultilevel"/>
    <w:tmpl w:val="1668E8B6"/>
    <w:lvl w:ilvl="0" w:tplc="0413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541020A2"/>
    <w:multiLevelType w:val="hybridMultilevel"/>
    <w:tmpl w:val="3566181C"/>
    <w:lvl w:ilvl="0" w:tplc="0413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4D83500"/>
    <w:multiLevelType w:val="hybridMultilevel"/>
    <w:tmpl w:val="10D8A254"/>
    <w:lvl w:ilvl="0" w:tplc="0413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8"/>
  </w:num>
  <w:num w:numId="4">
    <w:abstractNumId w:val="3"/>
  </w:num>
  <w:num w:numId="5">
    <w:abstractNumId w:val="1"/>
  </w:num>
  <w:num w:numId="6">
    <w:abstractNumId w:val="13"/>
  </w:num>
  <w:num w:numId="7">
    <w:abstractNumId w:val="6"/>
  </w:num>
  <w:num w:numId="8">
    <w:abstractNumId w:val="0"/>
  </w:num>
  <w:num w:numId="9">
    <w:abstractNumId w:val="2"/>
  </w:num>
  <w:num w:numId="10">
    <w:abstractNumId w:val="9"/>
  </w:num>
  <w:num w:numId="11">
    <w:abstractNumId w:val="12"/>
  </w:num>
  <w:num w:numId="12">
    <w:abstractNumId w:val="11"/>
  </w:num>
  <w:num w:numId="13">
    <w:abstractNumId w:val="10"/>
  </w:num>
  <w:num w:numId="14">
    <w:abstractNumId w:val="17"/>
  </w:num>
  <w:num w:numId="15">
    <w:abstractNumId w:val="15"/>
  </w:num>
  <w:num w:numId="16">
    <w:abstractNumId w:val="16"/>
  </w:num>
  <w:num w:numId="17">
    <w:abstractNumId w:val="7"/>
  </w:num>
  <w:num w:numId="1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40E8"/>
    <w:rsid w:val="0000137A"/>
    <w:rsid w:val="000158C4"/>
    <w:rsid w:val="00024FF4"/>
    <w:rsid w:val="00025F79"/>
    <w:rsid w:val="00027E36"/>
    <w:rsid w:val="00032BCB"/>
    <w:rsid w:val="00034845"/>
    <w:rsid w:val="0003705B"/>
    <w:rsid w:val="00041004"/>
    <w:rsid w:val="000418E9"/>
    <w:rsid w:val="00051375"/>
    <w:rsid w:val="00051500"/>
    <w:rsid w:val="000515F2"/>
    <w:rsid w:val="00057CC9"/>
    <w:rsid w:val="0006135B"/>
    <w:rsid w:val="00065330"/>
    <w:rsid w:val="00071C48"/>
    <w:rsid w:val="0007457F"/>
    <w:rsid w:val="00075D25"/>
    <w:rsid w:val="00077952"/>
    <w:rsid w:val="000873B3"/>
    <w:rsid w:val="00090FC5"/>
    <w:rsid w:val="000A016E"/>
    <w:rsid w:val="000A06DC"/>
    <w:rsid w:val="000B051E"/>
    <w:rsid w:val="000B440B"/>
    <w:rsid w:val="000C4011"/>
    <w:rsid w:val="000C4ECF"/>
    <w:rsid w:val="000C50E4"/>
    <w:rsid w:val="000D30E3"/>
    <w:rsid w:val="000D663F"/>
    <w:rsid w:val="000E18C3"/>
    <w:rsid w:val="000E1D6C"/>
    <w:rsid w:val="000E2D3B"/>
    <w:rsid w:val="000F10AE"/>
    <w:rsid w:val="00123927"/>
    <w:rsid w:val="00131552"/>
    <w:rsid w:val="001321DC"/>
    <w:rsid w:val="001326F2"/>
    <w:rsid w:val="00132A7E"/>
    <w:rsid w:val="0013583C"/>
    <w:rsid w:val="00137E18"/>
    <w:rsid w:val="00142BA8"/>
    <w:rsid w:val="00143775"/>
    <w:rsid w:val="0015189E"/>
    <w:rsid w:val="001619DF"/>
    <w:rsid w:val="001651B6"/>
    <w:rsid w:val="0017284B"/>
    <w:rsid w:val="00173ED2"/>
    <w:rsid w:val="00174ED5"/>
    <w:rsid w:val="00177147"/>
    <w:rsid w:val="0018161A"/>
    <w:rsid w:val="001825F9"/>
    <w:rsid w:val="00192096"/>
    <w:rsid w:val="001A404A"/>
    <w:rsid w:val="001A46DA"/>
    <w:rsid w:val="001A59F5"/>
    <w:rsid w:val="001A69D0"/>
    <w:rsid w:val="001B10C9"/>
    <w:rsid w:val="001B489D"/>
    <w:rsid w:val="001B6EE7"/>
    <w:rsid w:val="001C059B"/>
    <w:rsid w:val="001C26A3"/>
    <w:rsid w:val="001C3C1A"/>
    <w:rsid w:val="001C5B84"/>
    <w:rsid w:val="001D0982"/>
    <w:rsid w:val="001D1157"/>
    <w:rsid w:val="001D4F0B"/>
    <w:rsid w:val="001D6B58"/>
    <w:rsid w:val="001F3718"/>
    <w:rsid w:val="001F6904"/>
    <w:rsid w:val="00205779"/>
    <w:rsid w:val="0021085E"/>
    <w:rsid w:val="00211E1D"/>
    <w:rsid w:val="00215BB5"/>
    <w:rsid w:val="00215F52"/>
    <w:rsid w:val="00227A3C"/>
    <w:rsid w:val="00232155"/>
    <w:rsid w:val="002372AE"/>
    <w:rsid w:val="002400C9"/>
    <w:rsid w:val="00251126"/>
    <w:rsid w:val="00252D63"/>
    <w:rsid w:val="0025323D"/>
    <w:rsid w:val="002559D5"/>
    <w:rsid w:val="002562F8"/>
    <w:rsid w:val="00257178"/>
    <w:rsid w:val="002576D1"/>
    <w:rsid w:val="00266747"/>
    <w:rsid w:val="00270A55"/>
    <w:rsid w:val="00272DDE"/>
    <w:rsid w:val="002A0017"/>
    <w:rsid w:val="002A118F"/>
    <w:rsid w:val="002A4BBD"/>
    <w:rsid w:val="002B1E49"/>
    <w:rsid w:val="002C3924"/>
    <w:rsid w:val="002D1FB2"/>
    <w:rsid w:val="002D54F0"/>
    <w:rsid w:val="002D7C12"/>
    <w:rsid w:val="002E217E"/>
    <w:rsid w:val="002E5BAA"/>
    <w:rsid w:val="002F17F9"/>
    <w:rsid w:val="002F1A01"/>
    <w:rsid w:val="00301F80"/>
    <w:rsid w:val="00310650"/>
    <w:rsid w:val="003142D4"/>
    <w:rsid w:val="00316D34"/>
    <w:rsid w:val="0032443D"/>
    <w:rsid w:val="00325A29"/>
    <w:rsid w:val="00327378"/>
    <w:rsid w:val="003368C9"/>
    <w:rsid w:val="00356F4D"/>
    <w:rsid w:val="00361D91"/>
    <w:rsid w:val="00374257"/>
    <w:rsid w:val="0037460F"/>
    <w:rsid w:val="00385C04"/>
    <w:rsid w:val="00397757"/>
    <w:rsid w:val="003A0C00"/>
    <w:rsid w:val="003A262C"/>
    <w:rsid w:val="003A4BD3"/>
    <w:rsid w:val="003B19A5"/>
    <w:rsid w:val="003B629B"/>
    <w:rsid w:val="003C68B7"/>
    <w:rsid w:val="003D2B40"/>
    <w:rsid w:val="003D63BA"/>
    <w:rsid w:val="003D75F1"/>
    <w:rsid w:val="003E19B7"/>
    <w:rsid w:val="003E61EC"/>
    <w:rsid w:val="003F0A57"/>
    <w:rsid w:val="003F4F37"/>
    <w:rsid w:val="003F6056"/>
    <w:rsid w:val="003F7DAF"/>
    <w:rsid w:val="004032C8"/>
    <w:rsid w:val="00405BC7"/>
    <w:rsid w:val="004061DD"/>
    <w:rsid w:val="00417FAD"/>
    <w:rsid w:val="00420908"/>
    <w:rsid w:val="0042380B"/>
    <w:rsid w:val="0042737F"/>
    <w:rsid w:val="0043289B"/>
    <w:rsid w:val="004541F6"/>
    <w:rsid w:val="00463E26"/>
    <w:rsid w:val="0046454C"/>
    <w:rsid w:val="004653FF"/>
    <w:rsid w:val="004917E9"/>
    <w:rsid w:val="00492B1E"/>
    <w:rsid w:val="00494426"/>
    <w:rsid w:val="0049516C"/>
    <w:rsid w:val="004A2704"/>
    <w:rsid w:val="004A687E"/>
    <w:rsid w:val="004C0E57"/>
    <w:rsid w:val="004D03EF"/>
    <w:rsid w:val="004D304D"/>
    <w:rsid w:val="004D3A03"/>
    <w:rsid w:val="004E0B07"/>
    <w:rsid w:val="004E358F"/>
    <w:rsid w:val="004E77AD"/>
    <w:rsid w:val="004E7E65"/>
    <w:rsid w:val="004F05D4"/>
    <w:rsid w:val="005021EC"/>
    <w:rsid w:val="005033CD"/>
    <w:rsid w:val="005038B9"/>
    <w:rsid w:val="0050505A"/>
    <w:rsid w:val="00505BA4"/>
    <w:rsid w:val="00511F8C"/>
    <w:rsid w:val="005215F9"/>
    <w:rsid w:val="00526936"/>
    <w:rsid w:val="00526AC3"/>
    <w:rsid w:val="00531DFD"/>
    <w:rsid w:val="00533D0B"/>
    <w:rsid w:val="005358B8"/>
    <w:rsid w:val="00535EBF"/>
    <w:rsid w:val="005449C8"/>
    <w:rsid w:val="00552175"/>
    <w:rsid w:val="00564DF4"/>
    <w:rsid w:val="00570A30"/>
    <w:rsid w:val="0057330E"/>
    <w:rsid w:val="0057619B"/>
    <w:rsid w:val="00581FB4"/>
    <w:rsid w:val="005839BD"/>
    <w:rsid w:val="00590F20"/>
    <w:rsid w:val="005A1C96"/>
    <w:rsid w:val="005A5403"/>
    <w:rsid w:val="005C3E37"/>
    <w:rsid w:val="005D0FF9"/>
    <w:rsid w:val="005D51CD"/>
    <w:rsid w:val="005F1409"/>
    <w:rsid w:val="005F3216"/>
    <w:rsid w:val="005F605E"/>
    <w:rsid w:val="00605E5E"/>
    <w:rsid w:val="006078BC"/>
    <w:rsid w:val="00610881"/>
    <w:rsid w:val="0061562E"/>
    <w:rsid w:val="00615E68"/>
    <w:rsid w:val="00630112"/>
    <w:rsid w:val="0063173F"/>
    <w:rsid w:val="006344D4"/>
    <w:rsid w:val="00634972"/>
    <w:rsid w:val="00645952"/>
    <w:rsid w:val="00651246"/>
    <w:rsid w:val="00652FE0"/>
    <w:rsid w:val="0065537A"/>
    <w:rsid w:val="0066048F"/>
    <w:rsid w:val="00663219"/>
    <w:rsid w:val="00667E9B"/>
    <w:rsid w:val="00690387"/>
    <w:rsid w:val="0069365D"/>
    <w:rsid w:val="00695451"/>
    <w:rsid w:val="00696414"/>
    <w:rsid w:val="006A0879"/>
    <w:rsid w:val="006A70ED"/>
    <w:rsid w:val="006B15ED"/>
    <w:rsid w:val="006C01C8"/>
    <w:rsid w:val="006C7F9A"/>
    <w:rsid w:val="006D03BC"/>
    <w:rsid w:val="006D37AA"/>
    <w:rsid w:val="006D7A98"/>
    <w:rsid w:val="006E1166"/>
    <w:rsid w:val="006E36F4"/>
    <w:rsid w:val="006E49C7"/>
    <w:rsid w:val="006E56DD"/>
    <w:rsid w:val="006F0E3E"/>
    <w:rsid w:val="006F232E"/>
    <w:rsid w:val="006F6530"/>
    <w:rsid w:val="007005AD"/>
    <w:rsid w:val="00704156"/>
    <w:rsid w:val="0070738F"/>
    <w:rsid w:val="00710173"/>
    <w:rsid w:val="007170C6"/>
    <w:rsid w:val="00722710"/>
    <w:rsid w:val="00723E96"/>
    <w:rsid w:val="00727368"/>
    <w:rsid w:val="00735990"/>
    <w:rsid w:val="0074381E"/>
    <w:rsid w:val="00744DF7"/>
    <w:rsid w:val="0077143D"/>
    <w:rsid w:val="00771D0D"/>
    <w:rsid w:val="007752B6"/>
    <w:rsid w:val="0077630B"/>
    <w:rsid w:val="00792DAC"/>
    <w:rsid w:val="00793240"/>
    <w:rsid w:val="007B3AF4"/>
    <w:rsid w:val="007B5194"/>
    <w:rsid w:val="007C21D4"/>
    <w:rsid w:val="007C2947"/>
    <w:rsid w:val="007C78ED"/>
    <w:rsid w:val="007D244E"/>
    <w:rsid w:val="007D78D5"/>
    <w:rsid w:val="007E44C1"/>
    <w:rsid w:val="007E4981"/>
    <w:rsid w:val="007F2C0B"/>
    <w:rsid w:val="007F50F6"/>
    <w:rsid w:val="007F7CCB"/>
    <w:rsid w:val="00800638"/>
    <w:rsid w:val="00812E12"/>
    <w:rsid w:val="00813AF1"/>
    <w:rsid w:val="00827377"/>
    <w:rsid w:val="008371C2"/>
    <w:rsid w:val="00850B0A"/>
    <w:rsid w:val="00850C40"/>
    <w:rsid w:val="008511B3"/>
    <w:rsid w:val="00854BD8"/>
    <w:rsid w:val="008553AB"/>
    <w:rsid w:val="00855F68"/>
    <w:rsid w:val="00867637"/>
    <w:rsid w:val="00872836"/>
    <w:rsid w:val="00872973"/>
    <w:rsid w:val="00884CCC"/>
    <w:rsid w:val="00885E67"/>
    <w:rsid w:val="00885E7B"/>
    <w:rsid w:val="00892797"/>
    <w:rsid w:val="008A190C"/>
    <w:rsid w:val="008B00AD"/>
    <w:rsid w:val="008B1356"/>
    <w:rsid w:val="008B1D97"/>
    <w:rsid w:val="008B212D"/>
    <w:rsid w:val="008B2147"/>
    <w:rsid w:val="008B3D2C"/>
    <w:rsid w:val="008B5A22"/>
    <w:rsid w:val="008B7C09"/>
    <w:rsid w:val="008C4B2A"/>
    <w:rsid w:val="008D4893"/>
    <w:rsid w:val="008D5757"/>
    <w:rsid w:val="008D6A0C"/>
    <w:rsid w:val="008D6EF9"/>
    <w:rsid w:val="008E069A"/>
    <w:rsid w:val="008E174E"/>
    <w:rsid w:val="008E2A80"/>
    <w:rsid w:val="008E307A"/>
    <w:rsid w:val="008E6605"/>
    <w:rsid w:val="00904799"/>
    <w:rsid w:val="0091139F"/>
    <w:rsid w:val="00913094"/>
    <w:rsid w:val="0091564D"/>
    <w:rsid w:val="00915B4D"/>
    <w:rsid w:val="00923158"/>
    <w:rsid w:val="009259ED"/>
    <w:rsid w:val="009310F7"/>
    <w:rsid w:val="0093189F"/>
    <w:rsid w:val="009428E7"/>
    <w:rsid w:val="00946B27"/>
    <w:rsid w:val="00956C06"/>
    <w:rsid w:val="00963BA7"/>
    <w:rsid w:val="00970E09"/>
    <w:rsid w:val="009816E7"/>
    <w:rsid w:val="00981D2A"/>
    <w:rsid w:val="009979D2"/>
    <w:rsid w:val="009A0500"/>
    <w:rsid w:val="009A4A57"/>
    <w:rsid w:val="009B068A"/>
    <w:rsid w:val="009C0685"/>
    <w:rsid w:val="009C1C95"/>
    <w:rsid w:val="009C43C2"/>
    <w:rsid w:val="009C6E3A"/>
    <w:rsid w:val="009D16D4"/>
    <w:rsid w:val="009E0E1B"/>
    <w:rsid w:val="009E2D5D"/>
    <w:rsid w:val="009E53C6"/>
    <w:rsid w:val="009E60B5"/>
    <w:rsid w:val="00A00B2F"/>
    <w:rsid w:val="00A1115D"/>
    <w:rsid w:val="00A14579"/>
    <w:rsid w:val="00A23DBD"/>
    <w:rsid w:val="00A247EF"/>
    <w:rsid w:val="00A248FC"/>
    <w:rsid w:val="00A2542D"/>
    <w:rsid w:val="00A254CD"/>
    <w:rsid w:val="00A27ED7"/>
    <w:rsid w:val="00A4681D"/>
    <w:rsid w:val="00A505A8"/>
    <w:rsid w:val="00A547AD"/>
    <w:rsid w:val="00A56B73"/>
    <w:rsid w:val="00A6000F"/>
    <w:rsid w:val="00A66B36"/>
    <w:rsid w:val="00A712A5"/>
    <w:rsid w:val="00A7242A"/>
    <w:rsid w:val="00A75F06"/>
    <w:rsid w:val="00A80063"/>
    <w:rsid w:val="00A8448A"/>
    <w:rsid w:val="00A90AE6"/>
    <w:rsid w:val="00A965F9"/>
    <w:rsid w:val="00AA0F3F"/>
    <w:rsid w:val="00AA4A96"/>
    <w:rsid w:val="00AB17E2"/>
    <w:rsid w:val="00AB26C1"/>
    <w:rsid w:val="00AC4565"/>
    <w:rsid w:val="00AC580E"/>
    <w:rsid w:val="00AD3E10"/>
    <w:rsid w:val="00AE08B2"/>
    <w:rsid w:val="00AE554E"/>
    <w:rsid w:val="00B00B83"/>
    <w:rsid w:val="00B17F25"/>
    <w:rsid w:val="00B442C6"/>
    <w:rsid w:val="00B45B2D"/>
    <w:rsid w:val="00B6289F"/>
    <w:rsid w:val="00B64F12"/>
    <w:rsid w:val="00B77E1B"/>
    <w:rsid w:val="00B8248C"/>
    <w:rsid w:val="00B83826"/>
    <w:rsid w:val="00B86ECD"/>
    <w:rsid w:val="00B87A39"/>
    <w:rsid w:val="00BA1E19"/>
    <w:rsid w:val="00BB04E4"/>
    <w:rsid w:val="00BB1EAE"/>
    <w:rsid w:val="00BB2611"/>
    <w:rsid w:val="00BB7493"/>
    <w:rsid w:val="00BB7F45"/>
    <w:rsid w:val="00BC0AF6"/>
    <w:rsid w:val="00BC0C80"/>
    <w:rsid w:val="00BC5826"/>
    <w:rsid w:val="00BD43CA"/>
    <w:rsid w:val="00BE3B78"/>
    <w:rsid w:val="00BE72EF"/>
    <w:rsid w:val="00BF2875"/>
    <w:rsid w:val="00C2576B"/>
    <w:rsid w:val="00C30B6B"/>
    <w:rsid w:val="00C3390E"/>
    <w:rsid w:val="00C37D46"/>
    <w:rsid w:val="00C42448"/>
    <w:rsid w:val="00C43C4F"/>
    <w:rsid w:val="00C47009"/>
    <w:rsid w:val="00C624CF"/>
    <w:rsid w:val="00C62805"/>
    <w:rsid w:val="00C75AA3"/>
    <w:rsid w:val="00C827F5"/>
    <w:rsid w:val="00C84C9E"/>
    <w:rsid w:val="00C86167"/>
    <w:rsid w:val="00C871D7"/>
    <w:rsid w:val="00C949A4"/>
    <w:rsid w:val="00C95168"/>
    <w:rsid w:val="00C95E7D"/>
    <w:rsid w:val="00CA5F98"/>
    <w:rsid w:val="00CA68FB"/>
    <w:rsid w:val="00CB483F"/>
    <w:rsid w:val="00CD263C"/>
    <w:rsid w:val="00CD7003"/>
    <w:rsid w:val="00CE7B2E"/>
    <w:rsid w:val="00CF68DE"/>
    <w:rsid w:val="00D10496"/>
    <w:rsid w:val="00D14201"/>
    <w:rsid w:val="00D14712"/>
    <w:rsid w:val="00D17BA3"/>
    <w:rsid w:val="00D222D2"/>
    <w:rsid w:val="00D310B5"/>
    <w:rsid w:val="00D34888"/>
    <w:rsid w:val="00D376F1"/>
    <w:rsid w:val="00D462DE"/>
    <w:rsid w:val="00D52AD3"/>
    <w:rsid w:val="00D56694"/>
    <w:rsid w:val="00D622D7"/>
    <w:rsid w:val="00D634AF"/>
    <w:rsid w:val="00D64BE7"/>
    <w:rsid w:val="00D9118F"/>
    <w:rsid w:val="00D97152"/>
    <w:rsid w:val="00D97368"/>
    <w:rsid w:val="00D97FA4"/>
    <w:rsid w:val="00DA3640"/>
    <w:rsid w:val="00DA58D0"/>
    <w:rsid w:val="00DA5D32"/>
    <w:rsid w:val="00DA71CB"/>
    <w:rsid w:val="00DB2EBE"/>
    <w:rsid w:val="00DC0110"/>
    <w:rsid w:val="00DC5166"/>
    <w:rsid w:val="00DC645C"/>
    <w:rsid w:val="00DD40E8"/>
    <w:rsid w:val="00DD5A9F"/>
    <w:rsid w:val="00DD64C5"/>
    <w:rsid w:val="00DD69E3"/>
    <w:rsid w:val="00DD6FF4"/>
    <w:rsid w:val="00DD7A98"/>
    <w:rsid w:val="00DE38C9"/>
    <w:rsid w:val="00DE4461"/>
    <w:rsid w:val="00DF0DA5"/>
    <w:rsid w:val="00DF7681"/>
    <w:rsid w:val="00E35D28"/>
    <w:rsid w:val="00E371C1"/>
    <w:rsid w:val="00E420EF"/>
    <w:rsid w:val="00E421FB"/>
    <w:rsid w:val="00E5598B"/>
    <w:rsid w:val="00E71FA4"/>
    <w:rsid w:val="00E73A7B"/>
    <w:rsid w:val="00E81202"/>
    <w:rsid w:val="00E81C2C"/>
    <w:rsid w:val="00E9510C"/>
    <w:rsid w:val="00EA3D7C"/>
    <w:rsid w:val="00EB14A2"/>
    <w:rsid w:val="00EB1B23"/>
    <w:rsid w:val="00EC3B8C"/>
    <w:rsid w:val="00EC5A28"/>
    <w:rsid w:val="00EC601F"/>
    <w:rsid w:val="00ED477D"/>
    <w:rsid w:val="00ED7A18"/>
    <w:rsid w:val="00EE08EC"/>
    <w:rsid w:val="00EE270E"/>
    <w:rsid w:val="00EE2A3C"/>
    <w:rsid w:val="00EF1A3E"/>
    <w:rsid w:val="00EF7C2F"/>
    <w:rsid w:val="00F04563"/>
    <w:rsid w:val="00F15847"/>
    <w:rsid w:val="00F26C60"/>
    <w:rsid w:val="00F37CBB"/>
    <w:rsid w:val="00F43AF9"/>
    <w:rsid w:val="00F4514F"/>
    <w:rsid w:val="00F522D4"/>
    <w:rsid w:val="00F60511"/>
    <w:rsid w:val="00F63D7F"/>
    <w:rsid w:val="00F6664F"/>
    <w:rsid w:val="00F71CFC"/>
    <w:rsid w:val="00F8106A"/>
    <w:rsid w:val="00F83561"/>
    <w:rsid w:val="00F84ABA"/>
    <w:rsid w:val="00F85A05"/>
    <w:rsid w:val="00F8794B"/>
    <w:rsid w:val="00F87A72"/>
    <w:rsid w:val="00F958A4"/>
    <w:rsid w:val="00FA25D1"/>
    <w:rsid w:val="00FA34CC"/>
    <w:rsid w:val="00FA6FE4"/>
    <w:rsid w:val="00FB0D63"/>
    <w:rsid w:val="00FB13F9"/>
    <w:rsid w:val="00FC3268"/>
    <w:rsid w:val="00FC4C83"/>
    <w:rsid w:val="00FD1323"/>
    <w:rsid w:val="00FD34EA"/>
    <w:rsid w:val="00FD3729"/>
    <w:rsid w:val="00FD49C9"/>
    <w:rsid w:val="00FE15EF"/>
    <w:rsid w:val="00FE217D"/>
    <w:rsid w:val="00FE26AE"/>
    <w:rsid w:val="00FE4FF5"/>
    <w:rsid w:val="00FF45B6"/>
    <w:rsid w:val="00FF7F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49C833"/>
  <w15:docId w15:val="{8993E0C3-6A7F-4203-9F55-2B085A0B75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nl-NL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8106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8106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8106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F8106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810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7F2C0B"/>
    <w:pPr>
      <w:ind w:left="720"/>
      <w:contextualSpacing/>
    </w:pPr>
    <w:rPr>
      <w:rFonts w:ascii="Calibri" w:eastAsia="Calibri" w:hAnsi="Calibri" w:cs="Times New Roman"/>
      <w:lang w:val="en-US" w:eastAsia="en-U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970E0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970E09"/>
    <w:rPr>
      <w:rFonts w:ascii="Courier New" w:eastAsia="Times New Roman" w:hAnsi="Courier New" w:cs="Courier New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73A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73A7B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5F3216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683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932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382264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msdn.microsoft.com/en-us/library/scekt9xw(v=vs.110).aspx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yperlink" Target="http://msdn.microsoft.com/en-us/library/cc488006.aspx" TargetMode="External"/><Relationship Id="rId17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blackwasp.co.uk/CSharpThrowingExceptions.aspx" TargetMode="External"/><Relationship Id="rId5" Type="http://schemas.openxmlformats.org/officeDocument/2006/relationships/numbering" Target="numbering.xml"/><Relationship Id="rId15" Type="http://schemas.openxmlformats.org/officeDocument/2006/relationships/hyperlink" Target="http://msdn.microsoft.com/en-us/library/sbbt4032.aspx" TargetMode="External"/><Relationship Id="rId10" Type="http://schemas.openxmlformats.org/officeDocument/2006/relationships/hyperlink" Target="http://www.blackwasp.co.uk/CSharpExceptionHandling.aspx" TargetMode="External"/><Relationship Id="rId19" Type="http://schemas.openxmlformats.org/officeDocument/2006/relationships/oleObject" Target="embeddings/Microsoft_Visio_2003-2010_Drawing1.vsd"/><Relationship Id="rId4" Type="http://schemas.openxmlformats.org/officeDocument/2006/relationships/customXml" Target="../customXml/item4.xml"/><Relationship Id="rId9" Type="http://schemas.openxmlformats.org/officeDocument/2006/relationships/hyperlink" Target="http://msdn.microsoft.com/en-us/library/ms173160.aspx" TargetMode="External"/><Relationship Id="rId14" Type="http://schemas.openxmlformats.org/officeDocument/2006/relationships/hyperlink" Target="http://msdn.microsoft.com/en-us/library/cscsdfbt(v=vs.110).asp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BDDDD2760A3B04D9EE79FC4DACE4AE8" ma:contentTypeVersion="0" ma:contentTypeDescription="Create a new document." ma:contentTypeScope="" ma:versionID="f68623f9abbd012b7bccbe3462cd09e6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067e30616eeadeb776f014c5fbcfd813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1869F44-EB01-4628-B722-F0E1C69A9D8F}"/>
</file>

<file path=customXml/itemProps2.xml><?xml version="1.0" encoding="utf-8"?>
<ds:datastoreItem xmlns:ds="http://schemas.openxmlformats.org/officeDocument/2006/customXml" ds:itemID="{224E7D00-5D0F-4BAF-9BF8-FA2DE341340D}"/>
</file>

<file path=customXml/itemProps3.xml><?xml version="1.0" encoding="utf-8"?>
<ds:datastoreItem xmlns:ds="http://schemas.openxmlformats.org/officeDocument/2006/customXml" ds:itemID="{CD21F8CA-8109-448B-8E98-8E7985794845}"/>
</file>

<file path=customXml/itemProps4.xml><?xml version="1.0" encoding="utf-8"?>
<ds:datastoreItem xmlns:ds="http://schemas.openxmlformats.org/officeDocument/2006/customXml" ds:itemID="{2CA9FAA3-8479-46BF-99AF-E6DE4A3345C9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4</TotalTime>
  <Pages>1</Pages>
  <Words>557</Words>
  <Characters>3069</Characters>
  <Application>Microsoft Office Word</Application>
  <DocSecurity>0</DocSecurity>
  <Lines>25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6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eri</dc:creator>
  <cp:keywords/>
  <dc:description/>
  <cp:lastModifiedBy>Joeri</cp:lastModifiedBy>
  <cp:revision>494</cp:revision>
  <dcterms:created xsi:type="dcterms:W3CDTF">2012-06-13T15:14:00Z</dcterms:created>
  <dcterms:modified xsi:type="dcterms:W3CDTF">2017-07-05T09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BDDDD2760A3B04D9EE79FC4DACE4AE8</vt:lpwstr>
  </property>
</Properties>
</file>